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B46542" w14:textId="77777777" w:rsidR="00EB4F39" w:rsidRDefault="00EB4F39" w:rsidP="00EB4F39">
      <w:pPr>
        <w:spacing w:line="276" w:lineRule="auto"/>
        <w:jc w:val="center"/>
        <w:rPr>
          <w:b/>
          <w:szCs w:val="28"/>
        </w:rPr>
      </w:pPr>
      <w:r>
        <w:rPr>
          <w:b/>
          <w:szCs w:val="28"/>
        </w:rPr>
        <w:t xml:space="preserve">МИНИСТЕРСТВО ОБРАЗОВАНИЯ И НАУКИ </w:t>
      </w:r>
    </w:p>
    <w:p w14:paraId="249D79C2" w14:textId="77777777" w:rsidR="00EB4F39" w:rsidRDefault="00EB4F39" w:rsidP="00EB4F39">
      <w:pPr>
        <w:spacing w:line="276" w:lineRule="auto"/>
        <w:jc w:val="center"/>
        <w:rPr>
          <w:b/>
          <w:szCs w:val="28"/>
        </w:rPr>
      </w:pPr>
      <w:r>
        <w:rPr>
          <w:b/>
          <w:szCs w:val="28"/>
        </w:rPr>
        <w:t>КЫРГЫЗСКОЙ РЕСПУБЛИКИ</w:t>
      </w:r>
    </w:p>
    <w:p w14:paraId="4854C6CA" w14:textId="77777777" w:rsidR="00EB4F39" w:rsidRDefault="00EB4F39" w:rsidP="00EB4F39">
      <w:pPr>
        <w:spacing w:line="276" w:lineRule="auto"/>
        <w:jc w:val="center"/>
        <w:rPr>
          <w:b/>
          <w:szCs w:val="28"/>
        </w:rPr>
      </w:pPr>
      <w:r>
        <w:rPr>
          <w:b/>
          <w:szCs w:val="28"/>
        </w:rPr>
        <w:t>КЫРГЫЗСКИЙ ГОСУДАРСТВЕННЫЙ ТЕХНИЧЕСКИЙ УНИВЕРСИТЕТ им. И. Раззакова</w:t>
      </w:r>
    </w:p>
    <w:p w14:paraId="775B1FE0" w14:textId="77777777" w:rsidR="00EB4F39" w:rsidRDefault="00EB4F39" w:rsidP="00EB4F39">
      <w:pPr>
        <w:spacing w:line="276" w:lineRule="auto"/>
        <w:jc w:val="center"/>
        <w:rPr>
          <w:b/>
          <w:szCs w:val="28"/>
        </w:rPr>
      </w:pPr>
    </w:p>
    <w:p w14:paraId="7DE2D52C" w14:textId="77777777" w:rsidR="00EB4F39" w:rsidRDefault="00EB4F39" w:rsidP="00EB4F39">
      <w:pPr>
        <w:spacing w:line="276" w:lineRule="auto"/>
        <w:jc w:val="center"/>
        <w:rPr>
          <w:b/>
          <w:szCs w:val="28"/>
        </w:rPr>
      </w:pPr>
      <w:r>
        <w:rPr>
          <w:b/>
          <w:szCs w:val="28"/>
        </w:rPr>
        <w:t>ИНСТИТУТ ИНФОРМАЦИОННЫХ ТЕХНОЛОГИЙ</w:t>
      </w:r>
    </w:p>
    <w:p w14:paraId="0219027B" w14:textId="77777777" w:rsidR="00EB4F39" w:rsidRDefault="00EB4F39" w:rsidP="00EB4F39">
      <w:pPr>
        <w:spacing w:line="276" w:lineRule="auto"/>
        <w:jc w:val="center"/>
        <w:rPr>
          <w:b/>
          <w:szCs w:val="28"/>
        </w:rPr>
      </w:pPr>
    </w:p>
    <w:p w14:paraId="1480E827" w14:textId="77777777" w:rsidR="00EB4F39" w:rsidRDefault="00EB4F39" w:rsidP="00EB4F39">
      <w:pPr>
        <w:spacing w:line="276" w:lineRule="auto"/>
        <w:jc w:val="center"/>
        <w:rPr>
          <w:szCs w:val="28"/>
        </w:rPr>
      </w:pPr>
      <w:r>
        <w:rPr>
          <w:szCs w:val="28"/>
        </w:rPr>
        <w:t xml:space="preserve">Кафедра: </w:t>
      </w:r>
      <w:r>
        <w:rPr>
          <w:b/>
          <w:szCs w:val="28"/>
        </w:rPr>
        <w:t>Программное обеспечение компьютерных систем</w:t>
      </w:r>
    </w:p>
    <w:p w14:paraId="3056CDE1" w14:textId="77777777" w:rsidR="00EB4F39" w:rsidRDefault="00EB4F39" w:rsidP="00EB4F39">
      <w:pPr>
        <w:spacing w:line="276" w:lineRule="auto"/>
        <w:jc w:val="center"/>
        <w:rPr>
          <w:szCs w:val="28"/>
        </w:rPr>
      </w:pPr>
      <w:r>
        <w:rPr>
          <w:szCs w:val="28"/>
        </w:rPr>
        <w:t>Дисциплина «</w:t>
      </w:r>
      <w:r>
        <w:rPr>
          <w:b/>
          <w:bCs/>
          <w:szCs w:val="28"/>
          <w:lang w:val="ru-RU"/>
        </w:rPr>
        <w:t>Объектно-Ориентированное Программирование</w:t>
      </w:r>
      <w:r>
        <w:rPr>
          <w:szCs w:val="28"/>
        </w:rPr>
        <w:t>»</w:t>
      </w:r>
    </w:p>
    <w:p w14:paraId="0D24F394" w14:textId="77777777" w:rsidR="00EB4F39" w:rsidRDefault="00EB4F39" w:rsidP="00EB4F39">
      <w:pPr>
        <w:jc w:val="center"/>
        <w:rPr>
          <w:szCs w:val="28"/>
        </w:rPr>
      </w:pPr>
    </w:p>
    <w:p w14:paraId="5DA12924" w14:textId="77777777" w:rsidR="00EB4F39" w:rsidRDefault="00EB4F39" w:rsidP="00EB4F39">
      <w:pPr>
        <w:rPr>
          <w:szCs w:val="28"/>
        </w:rPr>
      </w:pPr>
    </w:p>
    <w:p w14:paraId="0AB422A6" w14:textId="1D0E8616" w:rsidR="00EB4F39" w:rsidRDefault="00EB4F39" w:rsidP="00EB4F39">
      <w:pPr>
        <w:spacing w:line="360" w:lineRule="auto"/>
        <w:jc w:val="center"/>
        <w:rPr>
          <w:b/>
          <w:bCs/>
          <w:sz w:val="72"/>
          <w:szCs w:val="20"/>
        </w:rPr>
      </w:pPr>
      <w:r w:rsidRPr="00EB4F39">
        <w:rPr>
          <w:b/>
          <w:bCs/>
          <w:sz w:val="72"/>
          <w:szCs w:val="20"/>
        </w:rPr>
        <w:t>Отчет</w:t>
      </w:r>
    </w:p>
    <w:p w14:paraId="3B5A2290" w14:textId="77777777" w:rsidR="00EB4F39" w:rsidRPr="00EB4F39" w:rsidRDefault="00EB4F39" w:rsidP="00EB4F39">
      <w:pPr>
        <w:spacing w:line="360" w:lineRule="auto"/>
        <w:jc w:val="center"/>
        <w:rPr>
          <w:b/>
          <w:bCs/>
          <w:sz w:val="96"/>
          <w:szCs w:val="22"/>
        </w:rPr>
      </w:pPr>
    </w:p>
    <w:p w14:paraId="3BA1E23E" w14:textId="77777777" w:rsidR="00EB4F39" w:rsidRPr="00EB4F39" w:rsidRDefault="00EB4F39" w:rsidP="00EB4F39">
      <w:pPr>
        <w:spacing w:line="360" w:lineRule="auto"/>
        <w:jc w:val="center"/>
        <w:rPr>
          <w:b/>
          <w:bCs/>
          <w:sz w:val="36"/>
          <w:szCs w:val="28"/>
          <w:lang w:val="ru-RU"/>
        </w:rPr>
      </w:pPr>
      <w:r w:rsidRPr="00EB4F39">
        <w:rPr>
          <w:b/>
          <w:bCs/>
          <w:sz w:val="36"/>
          <w:szCs w:val="28"/>
          <w:lang w:val="ru-RU"/>
        </w:rPr>
        <w:t>Лабораторная работа №1</w:t>
      </w:r>
    </w:p>
    <w:p w14:paraId="4C71373E" w14:textId="77777777" w:rsidR="00EB4F39" w:rsidRDefault="00EB4F39" w:rsidP="00EB4F39">
      <w:pPr>
        <w:rPr>
          <w:b/>
          <w:szCs w:val="28"/>
          <w:lang w:val="ru-RU"/>
        </w:rPr>
      </w:pPr>
    </w:p>
    <w:p w14:paraId="2E6133BF" w14:textId="77777777" w:rsidR="00EB4F39" w:rsidRDefault="00EB4F39" w:rsidP="00EB4F39">
      <w:pPr>
        <w:rPr>
          <w:b/>
          <w:szCs w:val="28"/>
          <w:lang w:val="ru-RU"/>
        </w:rPr>
      </w:pPr>
    </w:p>
    <w:p w14:paraId="620AE147" w14:textId="77777777" w:rsidR="00EB4F39" w:rsidRDefault="00EB4F39" w:rsidP="00EB4F39">
      <w:pPr>
        <w:rPr>
          <w:b/>
          <w:szCs w:val="28"/>
        </w:rPr>
      </w:pPr>
    </w:p>
    <w:p w14:paraId="56715827" w14:textId="77777777" w:rsidR="00EB4F39" w:rsidRDefault="00EB4F39" w:rsidP="00EB4F39">
      <w:pPr>
        <w:rPr>
          <w:b/>
          <w:szCs w:val="28"/>
        </w:rPr>
      </w:pPr>
    </w:p>
    <w:p w14:paraId="554FB791" w14:textId="61A980B6" w:rsidR="00EB4F39" w:rsidRDefault="00EB4F39" w:rsidP="00EB4F39">
      <w:pPr>
        <w:jc w:val="center"/>
        <w:rPr>
          <w:b/>
          <w:szCs w:val="28"/>
        </w:rPr>
      </w:pPr>
    </w:p>
    <w:p w14:paraId="3EBBA08E" w14:textId="3F0B4AA4" w:rsidR="00EB4F39" w:rsidRDefault="00EB4F39" w:rsidP="00EB4F39">
      <w:pPr>
        <w:jc w:val="center"/>
        <w:rPr>
          <w:b/>
          <w:szCs w:val="28"/>
        </w:rPr>
      </w:pPr>
    </w:p>
    <w:p w14:paraId="7B0433AB" w14:textId="6B3F0E12" w:rsidR="00EB4F39" w:rsidRDefault="00EB4F39" w:rsidP="00EB4F39">
      <w:pPr>
        <w:jc w:val="center"/>
        <w:rPr>
          <w:b/>
          <w:szCs w:val="28"/>
        </w:rPr>
      </w:pPr>
    </w:p>
    <w:p w14:paraId="6D0BB88E" w14:textId="75B40EB4" w:rsidR="00EB4F39" w:rsidRDefault="00EB4F39" w:rsidP="00EB4F39">
      <w:pPr>
        <w:jc w:val="center"/>
        <w:rPr>
          <w:b/>
          <w:szCs w:val="28"/>
        </w:rPr>
      </w:pPr>
    </w:p>
    <w:p w14:paraId="17A4F79E" w14:textId="2EBC355A" w:rsidR="00EB4F39" w:rsidRDefault="00EB4F39" w:rsidP="00EB4F39">
      <w:pPr>
        <w:jc w:val="center"/>
        <w:rPr>
          <w:b/>
          <w:szCs w:val="28"/>
        </w:rPr>
      </w:pPr>
    </w:p>
    <w:p w14:paraId="109B4BEB" w14:textId="77777777" w:rsidR="00EB4F39" w:rsidRDefault="00EB4F39" w:rsidP="00EB4F39">
      <w:pPr>
        <w:jc w:val="center"/>
        <w:rPr>
          <w:b/>
          <w:szCs w:val="28"/>
        </w:rPr>
      </w:pPr>
    </w:p>
    <w:p w14:paraId="4B1082B1" w14:textId="77777777" w:rsidR="00EB4F39" w:rsidRDefault="00EB4F39" w:rsidP="00EB4F39">
      <w:pPr>
        <w:jc w:val="right"/>
        <w:rPr>
          <w:szCs w:val="28"/>
        </w:rPr>
      </w:pPr>
    </w:p>
    <w:p w14:paraId="1745714A" w14:textId="77777777" w:rsidR="00EB4F39" w:rsidRDefault="00EB4F39" w:rsidP="00EB4F39">
      <w:pPr>
        <w:rPr>
          <w:szCs w:val="28"/>
        </w:rPr>
      </w:pPr>
    </w:p>
    <w:p w14:paraId="52A26D9F" w14:textId="77777777" w:rsidR="00EB4F39" w:rsidRDefault="00EB4F39" w:rsidP="00EB4F39">
      <w:pPr>
        <w:jc w:val="right"/>
        <w:rPr>
          <w:szCs w:val="28"/>
        </w:rPr>
      </w:pPr>
    </w:p>
    <w:p w14:paraId="6E4228FD" w14:textId="3C545477" w:rsidR="00EB4F39" w:rsidRDefault="00EB4F39" w:rsidP="00EB4F39">
      <w:pPr>
        <w:jc w:val="right"/>
        <w:rPr>
          <w:szCs w:val="28"/>
        </w:rPr>
      </w:pPr>
      <w:r>
        <w:rPr>
          <w:szCs w:val="28"/>
        </w:rPr>
        <w:t>Выполнил</w:t>
      </w:r>
      <w:r>
        <w:rPr>
          <w:szCs w:val="28"/>
          <w:lang w:val="ru-RU"/>
        </w:rPr>
        <w:t>:</w:t>
      </w:r>
      <w:r>
        <w:rPr>
          <w:szCs w:val="28"/>
        </w:rPr>
        <w:t xml:space="preserve"> студент группы ПИ-2-21</w:t>
      </w:r>
    </w:p>
    <w:p w14:paraId="7B2B60A7" w14:textId="5DD9F4C2" w:rsidR="00EB4F39" w:rsidRPr="00EB4F39" w:rsidRDefault="00EB4F39" w:rsidP="00EB4F39">
      <w:pPr>
        <w:jc w:val="right"/>
        <w:rPr>
          <w:szCs w:val="28"/>
          <w:lang w:val="ru-RU"/>
        </w:rPr>
      </w:pPr>
      <w:r>
        <w:rPr>
          <w:szCs w:val="28"/>
          <w:lang w:val="ru-RU"/>
        </w:rPr>
        <w:t>Газиев Давид</w:t>
      </w:r>
    </w:p>
    <w:p w14:paraId="4A27D27D" w14:textId="77777777" w:rsidR="00EB4F39" w:rsidRDefault="00EB4F39" w:rsidP="00EB4F39">
      <w:pPr>
        <w:jc w:val="right"/>
        <w:rPr>
          <w:szCs w:val="28"/>
          <w:lang w:val="ru-RU"/>
        </w:rPr>
      </w:pPr>
      <w:r>
        <w:rPr>
          <w:szCs w:val="28"/>
        </w:rPr>
        <w:t>Проверил: Му</w:t>
      </w:r>
      <w:proofErr w:type="spellStart"/>
      <w:r>
        <w:rPr>
          <w:szCs w:val="28"/>
          <w:lang w:val="ru-RU"/>
        </w:rPr>
        <w:t>сабаев</w:t>
      </w:r>
      <w:proofErr w:type="spellEnd"/>
      <w:r>
        <w:rPr>
          <w:szCs w:val="28"/>
          <w:lang w:val="ru-RU"/>
        </w:rPr>
        <w:t xml:space="preserve"> Э. Б.</w:t>
      </w:r>
    </w:p>
    <w:p w14:paraId="74C2EDEF" w14:textId="77777777" w:rsidR="00EB4F39" w:rsidRDefault="00EB4F39" w:rsidP="00EB4F39">
      <w:pPr>
        <w:rPr>
          <w:szCs w:val="28"/>
        </w:rPr>
      </w:pPr>
    </w:p>
    <w:p w14:paraId="752ED292" w14:textId="77777777" w:rsidR="00EB4F39" w:rsidRDefault="00EB4F39" w:rsidP="00EB4F39">
      <w:pPr>
        <w:rPr>
          <w:szCs w:val="28"/>
        </w:rPr>
      </w:pPr>
    </w:p>
    <w:p w14:paraId="260EE21F" w14:textId="24058BB1" w:rsidR="00EB4F39" w:rsidRDefault="00EB4F39" w:rsidP="00EB4F39">
      <w:pPr>
        <w:rPr>
          <w:szCs w:val="28"/>
        </w:rPr>
      </w:pPr>
      <w:r>
        <w:rPr>
          <w:szCs w:val="28"/>
        </w:rPr>
        <w:tab/>
      </w:r>
    </w:p>
    <w:p w14:paraId="6498BF68" w14:textId="77777777" w:rsidR="00EB4F39" w:rsidRDefault="00EB4F39" w:rsidP="00EB4F39">
      <w:pPr>
        <w:rPr>
          <w:szCs w:val="28"/>
        </w:rPr>
      </w:pPr>
    </w:p>
    <w:p w14:paraId="0D41874E" w14:textId="77777777" w:rsidR="00EB4F39" w:rsidRDefault="00EB4F39" w:rsidP="00EB4F39">
      <w:pPr>
        <w:jc w:val="center"/>
        <w:rPr>
          <w:b/>
          <w:szCs w:val="28"/>
          <w:lang w:val="ru-RU"/>
        </w:rPr>
      </w:pPr>
      <w:r>
        <w:rPr>
          <w:b/>
          <w:szCs w:val="28"/>
        </w:rPr>
        <w:t>Бишкек 202</w:t>
      </w:r>
      <w:r>
        <w:rPr>
          <w:b/>
          <w:szCs w:val="28"/>
          <w:lang w:val="ru-RU"/>
        </w:rPr>
        <w:t>4</w:t>
      </w:r>
    </w:p>
    <w:p w14:paraId="25F06659" w14:textId="77777777" w:rsidR="00EB4F39" w:rsidRDefault="00EB4F39" w:rsidP="00EB4F39"/>
    <w:p w14:paraId="69E2B36D" w14:textId="77777777" w:rsidR="00F74748" w:rsidRPr="00F74748" w:rsidRDefault="00F74748">
      <w:pPr>
        <w:spacing w:after="160" w:line="259" w:lineRule="auto"/>
        <w:rPr>
          <w:b/>
          <w:bCs/>
          <w:sz w:val="32"/>
          <w:szCs w:val="28"/>
          <w:lang w:val="ru-RU"/>
        </w:rPr>
      </w:pPr>
      <w:r w:rsidRPr="00F74748">
        <w:rPr>
          <w:b/>
          <w:bCs/>
          <w:sz w:val="32"/>
          <w:szCs w:val="28"/>
          <w:lang w:val="ru-RU"/>
        </w:rPr>
        <w:t>Задание 1</w:t>
      </w:r>
    </w:p>
    <w:p w14:paraId="7CB8B26F" w14:textId="77777777" w:rsidR="00F74748" w:rsidRPr="00F74748" w:rsidRDefault="00F74748" w:rsidP="00F74748">
      <w:pPr>
        <w:jc w:val="both"/>
        <w:rPr>
          <w:rFonts w:cs="Times New Roman"/>
          <w:noProof/>
          <w:sz w:val="24"/>
          <w:lang w:eastAsia="ru-RU"/>
        </w:rPr>
      </w:pPr>
      <w:r w:rsidRPr="00F74748">
        <w:rPr>
          <w:rFonts w:cs="Times New Roman"/>
          <w:noProof/>
          <w:sz w:val="24"/>
          <w:lang w:eastAsia="ru-RU"/>
        </w:rPr>
        <w:t xml:space="preserve">Возведение числа </w:t>
      </w:r>
      <w:r w:rsidRPr="00F74748">
        <w:rPr>
          <w:rFonts w:cs="Times New Roman"/>
          <w:b/>
          <w:noProof/>
          <w:sz w:val="24"/>
          <w:lang w:val="en-US" w:eastAsia="ru-RU"/>
        </w:rPr>
        <w:t>n</w:t>
      </w:r>
      <w:r w:rsidRPr="00F74748">
        <w:rPr>
          <w:rFonts w:cs="Times New Roman"/>
          <w:noProof/>
          <w:sz w:val="24"/>
          <w:lang w:eastAsia="ru-RU"/>
        </w:rPr>
        <w:t xml:space="preserve"> в степень </w:t>
      </w:r>
      <w:r w:rsidRPr="00F74748">
        <w:rPr>
          <w:rFonts w:cs="Times New Roman"/>
          <w:b/>
          <w:noProof/>
          <w:sz w:val="24"/>
          <w:lang w:val="en-US" w:eastAsia="ru-RU"/>
        </w:rPr>
        <w:t>p</w:t>
      </w:r>
      <w:r w:rsidRPr="00F74748">
        <w:rPr>
          <w:rFonts w:cs="Times New Roman"/>
          <w:noProof/>
          <w:sz w:val="24"/>
          <w:lang w:eastAsia="ru-RU"/>
        </w:rPr>
        <w:t xml:space="preserve"> – это умножение числа </w:t>
      </w:r>
      <w:r w:rsidRPr="00F74748">
        <w:rPr>
          <w:rFonts w:cs="Times New Roman"/>
          <w:b/>
          <w:noProof/>
          <w:sz w:val="24"/>
          <w:lang w:val="en-US" w:eastAsia="ru-RU"/>
        </w:rPr>
        <w:t>n</w:t>
      </w:r>
      <w:r w:rsidRPr="00F74748">
        <w:rPr>
          <w:rFonts w:cs="Times New Roman"/>
          <w:noProof/>
          <w:sz w:val="24"/>
          <w:lang w:eastAsia="ru-RU"/>
        </w:rPr>
        <w:t xml:space="preserve"> на себя </w:t>
      </w:r>
      <w:r w:rsidRPr="00F74748">
        <w:rPr>
          <w:rFonts w:cs="Times New Roman"/>
          <w:b/>
          <w:noProof/>
          <w:sz w:val="24"/>
          <w:lang w:val="en-US" w:eastAsia="ru-RU"/>
        </w:rPr>
        <w:t>p</w:t>
      </w:r>
      <w:r w:rsidRPr="00F74748">
        <w:rPr>
          <w:rFonts w:cs="Times New Roman"/>
          <w:noProof/>
          <w:sz w:val="24"/>
          <w:lang w:eastAsia="ru-RU"/>
        </w:rPr>
        <w:t xml:space="preserve"> раз.</w:t>
      </w:r>
    </w:p>
    <w:p w14:paraId="54A23CA4" w14:textId="77777777" w:rsidR="00F74748" w:rsidRPr="006B721E" w:rsidRDefault="00F74748" w:rsidP="00F74748">
      <w:pPr>
        <w:jc w:val="both"/>
        <w:rPr>
          <w:rFonts w:cs="Times New Roman"/>
          <w:sz w:val="24"/>
        </w:rPr>
      </w:pPr>
      <w:r w:rsidRPr="006B721E">
        <w:rPr>
          <w:rFonts w:cs="Times New Roman"/>
          <w:noProof/>
          <w:sz w:val="24"/>
          <w:lang w:eastAsia="ru-RU"/>
        </w:rPr>
        <w:t xml:space="preserve">Напишите функцию </w:t>
      </w:r>
      <w:r>
        <w:rPr>
          <w:rFonts w:cs="Times New Roman"/>
          <w:noProof/>
          <w:sz w:val="24"/>
          <w:lang w:eastAsia="ru-RU"/>
        </w:rPr>
        <w:t xml:space="preserve">(не библиотечную) </w:t>
      </w:r>
      <w:r w:rsidRPr="006B721E">
        <w:rPr>
          <w:rFonts w:cs="Times New Roman"/>
          <w:noProof/>
          <w:sz w:val="24"/>
          <w:lang w:eastAsia="ru-RU"/>
        </w:rPr>
        <w:t xml:space="preserve">с именем </w:t>
      </w:r>
      <w:r w:rsidRPr="006B721E">
        <w:rPr>
          <w:rFonts w:cs="Times New Roman"/>
          <w:b/>
          <w:sz w:val="24"/>
          <w:lang w:val="en-US"/>
        </w:rPr>
        <w:t>power</w:t>
      </w:r>
      <w:r>
        <w:rPr>
          <w:rFonts w:cs="Times New Roman"/>
          <w:b/>
          <w:sz w:val="24"/>
        </w:rPr>
        <w:t xml:space="preserve"> </w:t>
      </w:r>
      <w:r w:rsidRPr="006B721E">
        <w:rPr>
          <w:rFonts w:cs="Times New Roman"/>
          <w:sz w:val="24"/>
        </w:rPr>
        <w:t xml:space="preserve">(), которая в качестве аргументов принимает значение типа </w:t>
      </w:r>
      <w:r w:rsidRPr="006B721E">
        <w:rPr>
          <w:rFonts w:cs="Times New Roman"/>
          <w:b/>
          <w:sz w:val="24"/>
          <w:lang w:val="en-US"/>
        </w:rPr>
        <w:t>double</w:t>
      </w:r>
      <w:r w:rsidRPr="006B721E">
        <w:rPr>
          <w:rFonts w:cs="Times New Roman"/>
          <w:sz w:val="24"/>
        </w:rPr>
        <w:t xml:space="preserve"> для </w:t>
      </w:r>
      <w:r w:rsidRPr="006B721E">
        <w:rPr>
          <w:rFonts w:cs="Times New Roman"/>
          <w:b/>
          <w:noProof/>
          <w:sz w:val="24"/>
          <w:lang w:val="en-US" w:eastAsia="ru-RU"/>
        </w:rPr>
        <w:t>n</w:t>
      </w:r>
      <w:r w:rsidRPr="006B721E">
        <w:rPr>
          <w:rFonts w:cs="Times New Roman"/>
          <w:noProof/>
          <w:sz w:val="24"/>
          <w:lang w:eastAsia="ru-RU"/>
        </w:rPr>
        <w:t xml:space="preserve"> и значение типа </w:t>
      </w:r>
      <w:r w:rsidRPr="006B721E">
        <w:rPr>
          <w:rFonts w:cs="Times New Roman"/>
          <w:b/>
          <w:noProof/>
          <w:sz w:val="24"/>
          <w:lang w:val="en-US" w:eastAsia="ru-RU"/>
        </w:rPr>
        <w:t>int</w:t>
      </w:r>
      <w:r w:rsidRPr="006B721E">
        <w:rPr>
          <w:rFonts w:cs="Times New Roman"/>
          <w:noProof/>
          <w:sz w:val="24"/>
          <w:lang w:eastAsia="ru-RU"/>
        </w:rPr>
        <w:t xml:space="preserve"> для </w:t>
      </w:r>
      <w:r w:rsidRPr="006B721E">
        <w:rPr>
          <w:rFonts w:cs="Times New Roman"/>
          <w:b/>
          <w:noProof/>
          <w:sz w:val="24"/>
          <w:lang w:val="en-US" w:eastAsia="ru-RU"/>
        </w:rPr>
        <w:t>p</w:t>
      </w:r>
      <w:r w:rsidRPr="006B721E">
        <w:rPr>
          <w:rFonts w:cs="Times New Roman"/>
          <w:noProof/>
          <w:sz w:val="24"/>
          <w:lang w:eastAsia="ru-RU"/>
        </w:rPr>
        <w:t xml:space="preserve"> и возвращает значение типа </w:t>
      </w:r>
      <w:r w:rsidRPr="006B721E">
        <w:rPr>
          <w:rFonts w:cs="Times New Roman"/>
          <w:b/>
          <w:sz w:val="24"/>
          <w:lang w:val="en-US"/>
        </w:rPr>
        <w:t>double</w:t>
      </w:r>
      <w:r w:rsidRPr="006B721E">
        <w:rPr>
          <w:rFonts w:cs="Times New Roman"/>
          <w:sz w:val="24"/>
        </w:rPr>
        <w:t xml:space="preserve">. </w:t>
      </w:r>
    </w:p>
    <w:p w14:paraId="6EFD4434" w14:textId="77777777" w:rsidR="00F74748" w:rsidRDefault="00F74748" w:rsidP="00F74748">
      <w:pPr>
        <w:ind w:firstLine="709"/>
        <w:jc w:val="both"/>
        <w:rPr>
          <w:rFonts w:cs="Times New Roman"/>
          <w:noProof/>
          <w:sz w:val="24"/>
          <w:lang w:eastAsia="ru-RU"/>
        </w:rPr>
      </w:pPr>
      <w:r w:rsidRPr="006B721E">
        <w:rPr>
          <w:rFonts w:cs="Times New Roman"/>
          <w:noProof/>
          <w:sz w:val="24"/>
          <w:lang w:eastAsia="ru-RU"/>
        </w:rPr>
        <w:t xml:space="preserve">Для аргумента, соответствующего степени числа, задать значение по умолчанию, равное </w:t>
      </w:r>
      <w:r w:rsidRPr="006B721E">
        <w:rPr>
          <w:rFonts w:cs="Times New Roman"/>
          <w:b/>
          <w:noProof/>
          <w:sz w:val="24"/>
          <w:lang w:eastAsia="ru-RU"/>
        </w:rPr>
        <w:t>2</w:t>
      </w:r>
      <w:r w:rsidRPr="006B721E">
        <w:rPr>
          <w:rFonts w:cs="Times New Roman"/>
          <w:noProof/>
          <w:sz w:val="24"/>
          <w:lang w:eastAsia="ru-RU"/>
        </w:rPr>
        <w:t xml:space="preserve">, чтобы при отсутствии показателя  степени при вызове функции число </w:t>
      </w:r>
      <w:r w:rsidRPr="006B721E">
        <w:rPr>
          <w:rFonts w:cs="Times New Roman"/>
          <w:b/>
          <w:noProof/>
          <w:sz w:val="24"/>
          <w:lang w:val="en-US" w:eastAsia="ru-RU"/>
        </w:rPr>
        <w:t>n</w:t>
      </w:r>
      <w:r w:rsidRPr="006B721E">
        <w:rPr>
          <w:rFonts w:cs="Times New Roman"/>
          <w:noProof/>
          <w:sz w:val="24"/>
          <w:lang w:eastAsia="ru-RU"/>
        </w:rPr>
        <w:t xml:space="preserve"> возводилось в квадрат.  </w:t>
      </w:r>
    </w:p>
    <w:p w14:paraId="052E7CED" w14:textId="4A250BE2" w:rsidR="00F74748" w:rsidRDefault="00F74748" w:rsidP="00F74748">
      <w:pPr>
        <w:ind w:firstLine="709"/>
        <w:jc w:val="both"/>
        <w:rPr>
          <w:rFonts w:cs="Times New Roman"/>
          <w:sz w:val="24"/>
        </w:rPr>
      </w:pPr>
      <w:r w:rsidRPr="006B721E">
        <w:rPr>
          <w:rFonts w:cs="Times New Roman"/>
          <w:noProof/>
          <w:sz w:val="24"/>
          <w:lang w:eastAsia="ru-RU"/>
        </w:rPr>
        <w:t>Сделайте проверку, будет ли пользователь вводить степень числа. Если будет, то эта степень –</w:t>
      </w:r>
      <w:r>
        <w:rPr>
          <w:rFonts w:cs="Times New Roman"/>
          <w:noProof/>
          <w:sz w:val="24"/>
          <w:lang w:eastAsia="ru-RU"/>
        </w:rPr>
        <w:t xml:space="preserve"> </w:t>
      </w:r>
      <w:r w:rsidRPr="006B721E">
        <w:rPr>
          <w:rFonts w:cs="Times New Roman"/>
          <w:noProof/>
          <w:sz w:val="24"/>
          <w:lang w:eastAsia="ru-RU"/>
        </w:rPr>
        <w:t xml:space="preserve">число, большее 2. Напишите функцию </w:t>
      </w:r>
      <w:r w:rsidRPr="006B721E">
        <w:rPr>
          <w:rFonts w:cs="Times New Roman"/>
          <w:b/>
          <w:noProof/>
          <w:sz w:val="24"/>
          <w:lang w:val="en-US" w:eastAsia="ru-RU"/>
        </w:rPr>
        <w:t>main</w:t>
      </w:r>
      <w:r w:rsidRPr="006B721E">
        <w:rPr>
          <w:rFonts w:cs="Times New Roman"/>
          <w:noProof/>
          <w:sz w:val="24"/>
          <w:lang w:eastAsia="ru-RU"/>
        </w:rPr>
        <w:t xml:space="preserve">(), которая запрашивает у пользователя ввод аргументов для функции </w:t>
      </w:r>
      <w:r w:rsidRPr="006B721E">
        <w:rPr>
          <w:rFonts w:cs="Times New Roman"/>
          <w:b/>
          <w:sz w:val="24"/>
          <w:lang w:val="en-US"/>
        </w:rPr>
        <w:t>power</w:t>
      </w:r>
      <w:r>
        <w:rPr>
          <w:rFonts w:cs="Times New Roman"/>
          <w:b/>
          <w:sz w:val="24"/>
        </w:rPr>
        <w:t xml:space="preserve"> </w:t>
      </w:r>
      <w:r w:rsidRPr="006B721E">
        <w:rPr>
          <w:rFonts w:cs="Times New Roman"/>
          <w:sz w:val="24"/>
        </w:rPr>
        <w:t xml:space="preserve">() и отображает на экране результаты её работы. Напишите код первого задания с </w:t>
      </w:r>
      <w:r w:rsidRPr="006B721E">
        <w:rPr>
          <w:rFonts w:cs="Times New Roman"/>
          <w:i/>
          <w:sz w:val="24"/>
        </w:rPr>
        <w:t>объявлением</w:t>
      </w:r>
      <w:r w:rsidRPr="006B721E">
        <w:rPr>
          <w:rFonts w:cs="Times New Roman"/>
          <w:sz w:val="24"/>
        </w:rPr>
        <w:t xml:space="preserve"> (прототипом) функции </w:t>
      </w:r>
      <w:r w:rsidRPr="006B721E">
        <w:rPr>
          <w:rFonts w:cs="Times New Roman"/>
          <w:sz w:val="24"/>
          <w:lang w:val="en-US"/>
        </w:rPr>
        <w:t>power</w:t>
      </w:r>
      <w:r>
        <w:rPr>
          <w:rFonts w:cs="Times New Roman"/>
          <w:sz w:val="24"/>
        </w:rPr>
        <w:t xml:space="preserve"> </w:t>
      </w:r>
      <w:r w:rsidRPr="006B721E">
        <w:rPr>
          <w:rFonts w:cs="Times New Roman"/>
          <w:sz w:val="24"/>
        </w:rPr>
        <w:t>().</w:t>
      </w:r>
    </w:p>
    <w:p w14:paraId="0A45CC13" w14:textId="77777777" w:rsidR="00F74748" w:rsidRDefault="00F74748" w:rsidP="00F74748">
      <w:pPr>
        <w:ind w:firstLine="709"/>
        <w:jc w:val="both"/>
        <w:rPr>
          <w:rFonts w:cs="Times New Roman"/>
          <w:sz w:val="24"/>
        </w:rPr>
      </w:pPr>
    </w:p>
    <w:p w14:paraId="0B00C244" w14:textId="77777777" w:rsidR="00F74748" w:rsidRDefault="00F74748">
      <w:pPr>
        <w:spacing w:after="160" w:line="259" w:lineRule="auto"/>
        <w:rPr>
          <w:b/>
          <w:bCs/>
          <w:lang w:val="ru-RU"/>
        </w:rPr>
      </w:pPr>
      <w:r w:rsidRPr="00F74748">
        <w:rPr>
          <w:b/>
          <w:bCs/>
          <w:lang w:val="ru-RU"/>
        </w:rPr>
        <w:t xml:space="preserve">Код программы </w:t>
      </w:r>
    </w:p>
    <w:p w14:paraId="7803864C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iostre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&gt;</w:t>
      </w:r>
    </w:p>
    <w:p w14:paraId="3A4400BB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5DDCC7CB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79E9A9FC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n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p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2) {</w:t>
      </w:r>
    </w:p>
    <w:p w14:paraId="142B1053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n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531E09A8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42655323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i = 1; i &lt;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p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 i++) {</w:t>
      </w:r>
    </w:p>
    <w:p w14:paraId="44334F24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*=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n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7F6FE15B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}</w:t>
      </w:r>
    </w:p>
    <w:p w14:paraId="022552A1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6CDF939F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582F3040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}</w:t>
      </w:r>
    </w:p>
    <w:p w14:paraId="255AF0FA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2CDB659D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)</w:t>
      </w:r>
    </w:p>
    <w:p w14:paraId="77D5F3C0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{</w:t>
      </w:r>
    </w:p>
    <w:p w14:paraId="65F50409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setloca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r>
        <w:rPr>
          <w:rFonts w:ascii="Cascadia Mono" w:hAnsi="Cascadia Mono" w:cs="Cascadia Mono"/>
          <w:color w:val="6F008A"/>
          <w:sz w:val="19"/>
          <w:szCs w:val="19"/>
          <w:lang w:val="ru-KG"/>
        </w:rPr>
        <w:t>LC_ALL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Russian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;</w:t>
      </w:r>
    </w:p>
    <w:p w14:paraId="03A8ADB5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791CA376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floa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digi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5AB7D43C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Digi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ans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5955F110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510DE8E6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1DACA396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Введите число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030C77C7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digi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105BCF4F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Хотите ли ввести степень? (&gt;=1 - да, 0 - нет)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2D2CBE27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ans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2887AE58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ans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 {</w:t>
      </w:r>
    </w:p>
    <w:p w14:paraId="78382714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whi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 {</w:t>
      </w:r>
    </w:p>
    <w:p w14:paraId="1D40248D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Введите степень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40C6F97C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Digi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2C5DCFBB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Digi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&gt; 2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25F70FED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e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Степень должна быть больше 2!\n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122ACC85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}</w:t>
      </w:r>
    </w:p>
    <w:p w14:paraId="0EF4C07E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digi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Digi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;</w:t>
      </w:r>
    </w:p>
    <w:p w14:paraId="5E8961C3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}</w:t>
      </w:r>
    </w:p>
    <w:p w14:paraId="57785453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e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{</w:t>
      </w:r>
    </w:p>
    <w:p w14:paraId="3E47CFDD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digi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;</w:t>
      </w:r>
    </w:p>
    <w:p w14:paraId="63FE37B6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}</w:t>
      </w:r>
    </w:p>
    <w:p w14:paraId="2AAC2692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</w:p>
    <w:p w14:paraId="295086A2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Результат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1149B54B" w14:textId="77777777" w:rsidR="00F74748" w:rsidRDefault="00F74748" w:rsidP="00F747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}</w:t>
      </w:r>
    </w:p>
    <w:p w14:paraId="0A3149EA" w14:textId="77777777" w:rsidR="00F74748" w:rsidRDefault="00F74748">
      <w:pPr>
        <w:spacing w:after="160" w:line="259" w:lineRule="auto"/>
        <w:rPr>
          <w:b/>
          <w:bCs/>
        </w:rPr>
      </w:pPr>
    </w:p>
    <w:p w14:paraId="6F62121C" w14:textId="77777777" w:rsidR="00F74748" w:rsidRDefault="00F74748">
      <w:pPr>
        <w:spacing w:after="160" w:line="259" w:lineRule="auto"/>
        <w:rPr>
          <w:b/>
          <w:bCs/>
        </w:rPr>
      </w:pPr>
    </w:p>
    <w:p w14:paraId="10B9CC8B" w14:textId="5A53B1F5" w:rsidR="00F74748" w:rsidRDefault="00F74748">
      <w:pPr>
        <w:spacing w:after="160" w:line="259" w:lineRule="auto"/>
        <w:rPr>
          <w:b/>
          <w:bCs/>
          <w:lang w:val="ru-RU"/>
        </w:rPr>
      </w:pPr>
      <w:r>
        <w:rPr>
          <w:b/>
          <w:bCs/>
          <w:lang w:val="ru-RU"/>
        </w:rPr>
        <w:lastRenderedPageBreak/>
        <w:t>Проверка выполнения</w:t>
      </w:r>
    </w:p>
    <w:p w14:paraId="57DED7B3" w14:textId="4968A5AC" w:rsidR="00F74748" w:rsidRDefault="00F74748">
      <w:pPr>
        <w:spacing w:after="160" w:line="259" w:lineRule="auto"/>
        <w:rPr>
          <w:b/>
          <w:bCs/>
          <w:lang w:val="ru-RU"/>
        </w:rPr>
      </w:pPr>
      <w:r w:rsidRPr="00F74748">
        <w:rPr>
          <w:b/>
          <w:bCs/>
          <w:lang w:val="ru-RU"/>
        </w:rPr>
        <w:drawing>
          <wp:inline distT="0" distB="0" distL="0" distR="0" wp14:anchorId="4EA8A46E" wp14:editId="36B8EDD9">
            <wp:extent cx="4618120" cy="145554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618120" cy="1455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261BF" w14:textId="77777777" w:rsidR="006C0F06" w:rsidRDefault="00F74748">
      <w:pPr>
        <w:spacing w:after="160" w:line="259" w:lineRule="auto"/>
        <w:rPr>
          <w:b/>
          <w:bCs/>
          <w:lang w:val="ru-RU"/>
        </w:rPr>
      </w:pPr>
      <w:r>
        <w:rPr>
          <w:b/>
          <w:bCs/>
          <w:lang w:val="ru-RU"/>
        </w:rPr>
        <w:t>Блок схема</w:t>
      </w:r>
    </w:p>
    <w:p w14:paraId="48867212" w14:textId="1F299F09" w:rsidR="006C0F06" w:rsidRDefault="00740483">
      <w:pPr>
        <w:spacing w:after="160" w:line="259" w:lineRule="auto"/>
        <w:rPr>
          <w:b/>
          <w:bCs/>
          <w:lang w:val="ru-RU"/>
        </w:rPr>
      </w:pPr>
      <w:r>
        <w:object w:dxaOrig="3457" w:dyaOrig="5797" w14:anchorId="147D1F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2.8pt;height:289.8pt" o:ole="">
            <v:imagedata r:id="rId7" o:title=""/>
          </v:shape>
          <o:OLEObject Type="Embed" ProgID="Visio.Drawing.15" ShapeID="_x0000_i1025" DrawAspect="Content" ObjectID="_1767766791" r:id="rId8"/>
        </w:object>
      </w:r>
    </w:p>
    <w:p w14:paraId="17D79BE6" w14:textId="2BD0C47C" w:rsidR="006C0F06" w:rsidRDefault="006C0F06">
      <w:pPr>
        <w:spacing w:after="160" w:line="259" w:lineRule="auto"/>
        <w:rPr>
          <w:b/>
          <w:bCs/>
          <w:sz w:val="32"/>
          <w:szCs w:val="28"/>
          <w:lang w:val="ru-RU"/>
        </w:rPr>
      </w:pPr>
      <w:r>
        <w:rPr>
          <w:b/>
          <w:bCs/>
          <w:sz w:val="32"/>
          <w:szCs w:val="28"/>
          <w:lang w:val="ru-RU"/>
        </w:rPr>
        <w:t>Задание 2</w:t>
      </w:r>
    </w:p>
    <w:p w14:paraId="030E99D3" w14:textId="3F015B24" w:rsidR="006C0F06" w:rsidRDefault="006C0F06" w:rsidP="006C0F06">
      <w:pPr>
        <w:tabs>
          <w:tab w:val="left" w:pos="993"/>
        </w:tabs>
        <w:jc w:val="both"/>
        <w:rPr>
          <w:rFonts w:cs="Times New Roman"/>
          <w:sz w:val="24"/>
        </w:rPr>
      </w:pPr>
      <w:r w:rsidRPr="006C0F06">
        <w:rPr>
          <w:rFonts w:cs="Times New Roman"/>
          <w:sz w:val="24"/>
        </w:rPr>
        <w:t xml:space="preserve">Взяв в качестве основы </w:t>
      </w:r>
      <w:r w:rsidRPr="006C0F06">
        <w:rPr>
          <w:rFonts w:cs="Times New Roman"/>
          <w:noProof/>
          <w:sz w:val="24"/>
          <w:lang w:eastAsia="ru-RU"/>
        </w:rPr>
        <w:t xml:space="preserve">функцию </w:t>
      </w:r>
      <w:r w:rsidRPr="006C0F06">
        <w:rPr>
          <w:rFonts w:cs="Times New Roman"/>
          <w:b/>
          <w:sz w:val="24"/>
          <w:lang w:val="en-US"/>
        </w:rPr>
        <w:t>power</w:t>
      </w:r>
      <w:r w:rsidRPr="006C0F06">
        <w:rPr>
          <w:rFonts w:cs="Times New Roman"/>
          <w:b/>
          <w:sz w:val="24"/>
        </w:rPr>
        <w:t xml:space="preserve"> </w:t>
      </w:r>
      <w:r w:rsidRPr="006C0F06">
        <w:rPr>
          <w:rFonts w:cs="Times New Roman"/>
          <w:sz w:val="24"/>
        </w:rPr>
        <w:t xml:space="preserve">() из первого задания, работающую только со значением типа </w:t>
      </w:r>
      <w:r w:rsidRPr="006C0F06">
        <w:rPr>
          <w:rFonts w:cs="Times New Roman"/>
          <w:b/>
          <w:sz w:val="24"/>
          <w:lang w:val="en-US"/>
        </w:rPr>
        <w:t>double</w:t>
      </w:r>
      <w:r w:rsidRPr="006C0F06">
        <w:rPr>
          <w:rFonts w:cs="Times New Roman"/>
          <w:sz w:val="24"/>
        </w:rPr>
        <w:t xml:space="preserve">. Создайте перегруженные функции с этим же именем, принимающими в качестве аргумента значения типа </w:t>
      </w:r>
      <w:r w:rsidRPr="006C0F06">
        <w:rPr>
          <w:rFonts w:cs="Times New Roman"/>
          <w:b/>
          <w:sz w:val="24"/>
          <w:lang w:val="en-US"/>
        </w:rPr>
        <w:t>char</w:t>
      </w:r>
      <w:r w:rsidRPr="006C0F06">
        <w:rPr>
          <w:rFonts w:cs="Times New Roman"/>
          <w:sz w:val="24"/>
        </w:rPr>
        <w:t xml:space="preserve">, </w:t>
      </w:r>
      <w:r w:rsidRPr="006C0F06">
        <w:rPr>
          <w:rFonts w:cs="Times New Roman"/>
          <w:sz w:val="24"/>
          <w:lang w:val="en-US"/>
        </w:rPr>
        <w:t>short</w:t>
      </w:r>
      <w:r w:rsidRPr="006C0F06">
        <w:rPr>
          <w:rFonts w:cs="Times New Roman"/>
          <w:sz w:val="24"/>
        </w:rPr>
        <w:t xml:space="preserve"> </w:t>
      </w:r>
      <w:r w:rsidRPr="006C0F06">
        <w:rPr>
          <w:rFonts w:cs="Times New Roman"/>
          <w:b/>
          <w:sz w:val="24"/>
          <w:lang w:val="en-US"/>
        </w:rPr>
        <w:t>int</w:t>
      </w:r>
      <w:r w:rsidRPr="006C0F06">
        <w:rPr>
          <w:rFonts w:cs="Times New Roman"/>
          <w:sz w:val="24"/>
        </w:rPr>
        <w:t xml:space="preserve">, </w:t>
      </w:r>
      <w:r w:rsidRPr="006C0F06">
        <w:rPr>
          <w:rFonts w:cs="Times New Roman"/>
          <w:b/>
          <w:sz w:val="24"/>
          <w:lang w:val="en-US"/>
        </w:rPr>
        <w:t>long</w:t>
      </w:r>
      <w:r w:rsidRPr="006C0F06">
        <w:rPr>
          <w:rFonts w:cs="Times New Roman"/>
          <w:b/>
          <w:sz w:val="24"/>
        </w:rPr>
        <w:t xml:space="preserve"> </w:t>
      </w:r>
      <w:r w:rsidRPr="006C0F06">
        <w:rPr>
          <w:rFonts w:cs="Times New Roman"/>
          <w:b/>
          <w:sz w:val="24"/>
          <w:lang w:val="en-US"/>
        </w:rPr>
        <w:t>int</w:t>
      </w:r>
      <w:r w:rsidRPr="006C0F06">
        <w:rPr>
          <w:rFonts w:cs="Times New Roman"/>
          <w:b/>
          <w:sz w:val="24"/>
        </w:rPr>
        <w:t xml:space="preserve">, </w:t>
      </w:r>
      <w:r w:rsidRPr="006C0F06">
        <w:rPr>
          <w:rFonts w:cs="Times New Roman"/>
          <w:b/>
          <w:sz w:val="24"/>
          <w:lang w:val="en-US"/>
        </w:rPr>
        <w:t>float</w:t>
      </w:r>
      <w:r w:rsidRPr="006C0F06">
        <w:rPr>
          <w:rFonts w:cs="Times New Roman"/>
          <w:sz w:val="24"/>
        </w:rPr>
        <w:t xml:space="preserve">. Напишите программу, вызывающую функцию </w:t>
      </w:r>
      <w:r w:rsidRPr="006C0F06">
        <w:rPr>
          <w:rFonts w:cs="Times New Roman"/>
          <w:b/>
          <w:sz w:val="24"/>
          <w:lang w:val="en-US"/>
        </w:rPr>
        <w:t>power</w:t>
      </w:r>
      <w:r w:rsidRPr="006C0F06">
        <w:rPr>
          <w:rFonts w:cs="Times New Roman"/>
          <w:b/>
          <w:sz w:val="24"/>
        </w:rPr>
        <w:t xml:space="preserve"> </w:t>
      </w:r>
      <w:r w:rsidRPr="006C0F06">
        <w:rPr>
          <w:rFonts w:cs="Times New Roman"/>
          <w:sz w:val="24"/>
        </w:rPr>
        <w:t xml:space="preserve">() со всеми возможными типами аргументов. Напишите код второго задания без </w:t>
      </w:r>
      <w:r w:rsidRPr="006C0F06">
        <w:rPr>
          <w:rFonts w:cs="Times New Roman"/>
          <w:i/>
          <w:sz w:val="24"/>
        </w:rPr>
        <w:t>объявления</w:t>
      </w:r>
      <w:r w:rsidRPr="006C0F06">
        <w:rPr>
          <w:rFonts w:cs="Times New Roman"/>
          <w:sz w:val="24"/>
        </w:rPr>
        <w:t xml:space="preserve"> функции </w:t>
      </w:r>
      <w:r w:rsidRPr="006C0F06">
        <w:rPr>
          <w:rFonts w:cs="Times New Roman"/>
          <w:sz w:val="24"/>
          <w:lang w:val="en-US"/>
        </w:rPr>
        <w:t>power</w:t>
      </w:r>
      <w:r w:rsidRPr="006C0F06">
        <w:rPr>
          <w:rFonts w:cs="Times New Roman"/>
          <w:sz w:val="24"/>
        </w:rPr>
        <w:t xml:space="preserve"> ().</w:t>
      </w:r>
    </w:p>
    <w:p w14:paraId="32123C76" w14:textId="77777777" w:rsidR="006C0F06" w:rsidRPr="006C0F06" w:rsidRDefault="006C0F06" w:rsidP="006C0F06">
      <w:pPr>
        <w:tabs>
          <w:tab w:val="left" w:pos="993"/>
        </w:tabs>
        <w:jc w:val="both"/>
        <w:rPr>
          <w:rFonts w:cs="Times New Roman"/>
          <w:sz w:val="24"/>
        </w:rPr>
      </w:pPr>
    </w:p>
    <w:p w14:paraId="281B93FC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b/>
          <w:bCs/>
          <w:lang w:val="ru-RU"/>
        </w:rPr>
        <w:t>Код</w:t>
      </w:r>
      <w:r w:rsidRPr="006C0F06">
        <w:rPr>
          <w:b/>
          <w:bCs/>
          <w:lang w:val="en-US"/>
        </w:rPr>
        <w:t xml:space="preserve"> </w:t>
      </w:r>
      <w:r>
        <w:rPr>
          <w:b/>
          <w:bCs/>
          <w:lang w:val="ru-RU"/>
        </w:rPr>
        <w:t>программы</w:t>
      </w:r>
      <w:r w:rsidRPr="006C0F06">
        <w:rPr>
          <w:b/>
          <w:bCs/>
          <w:lang w:val="en-US"/>
        </w:rPr>
        <w:t xml:space="preserve"> </w:t>
      </w:r>
      <w:r w:rsidRPr="006C0F06">
        <w:rPr>
          <w:b/>
          <w:bCs/>
          <w:lang w:val="en-US"/>
        </w:rPr>
        <w:br/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iostre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&gt;</w:t>
      </w:r>
    </w:p>
    <w:p w14:paraId="4508EFA1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02DDDF77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14D281E5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6ACDE15E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n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p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2) {</w:t>
      </w:r>
    </w:p>
    <w:p w14:paraId="774BC64F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n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3103CBF2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79B3D781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i = 1; i &lt;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p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 i++) {</w:t>
      </w:r>
    </w:p>
    <w:p w14:paraId="035F72D8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*=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n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7FC5690F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}</w:t>
      </w:r>
    </w:p>
    <w:p w14:paraId="535C652D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1AA24B96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lastRenderedPageBreak/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5F3A83F8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}</w:t>
      </w:r>
    </w:p>
    <w:p w14:paraId="62E5B010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20A03007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n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p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2) {</w:t>
      </w:r>
    </w:p>
    <w:p w14:paraId="3C5F4AB2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n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2EC15373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49AB32E0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i = 1; i &lt;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p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 i++) {</w:t>
      </w:r>
    </w:p>
    <w:p w14:paraId="47CB9BE2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*=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n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69280524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}</w:t>
      </w:r>
    </w:p>
    <w:p w14:paraId="3F5A2054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7F96FFB8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5EDD2170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}</w:t>
      </w:r>
    </w:p>
    <w:p w14:paraId="6458BF98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3BBB185D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shor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shor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n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p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2) {</w:t>
      </w:r>
    </w:p>
    <w:p w14:paraId="13A28214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shor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n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5C64E805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2625EED8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i = 1; i &lt;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p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 i++) {</w:t>
      </w:r>
    </w:p>
    <w:p w14:paraId="1848A4F2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*=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n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35EC8E8A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}</w:t>
      </w:r>
    </w:p>
    <w:p w14:paraId="4F250791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5AA031CC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4EA33D12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}</w:t>
      </w:r>
    </w:p>
    <w:p w14:paraId="676AACD6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02756AA8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lo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lo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n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p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2) {</w:t>
      </w:r>
    </w:p>
    <w:p w14:paraId="6D896B7F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lo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n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4BEDD762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7E6C98E6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i = 1; i &lt;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p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 i++) {</w:t>
      </w:r>
    </w:p>
    <w:p w14:paraId="2732A8A4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*=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n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5D7C636F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}</w:t>
      </w:r>
    </w:p>
    <w:p w14:paraId="07FF7A96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6F0E7720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18FCEE07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}</w:t>
      </w:r>
    </w:p>
    <w:p w14:paraId="3A444F7F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69AA8384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floa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floa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n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p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2) {</w:t>
      </w:r>
    </w:p>
    <w:p w14:paraId="4D844AA0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floa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n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672FB6A3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2C7E753D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i = 1; i &lt;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p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 i++) {</w:t>
      </w:r>
    </w:p>
    <w:p w14:paraId="0A647FD4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*=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n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4C889340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}</w:t>
      </w:r>
    </w:p>
    <w:p w14:paraId="2E85D0AC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5EA328D4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34623EC2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}</w:t>
      </w:r>
    </w:p>
    <w:p w14:paraId="380E67FA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1BB7B0F2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)</w:t>
      </w:r>
    </w:p>
    <w:p w14:paraId="710C068F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{</w:t>
      </w:r>
    </w:p>
    <w:p w14:paraId="75648333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setloca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r>
        <w:rPr>
          <w:rFonts w:ascii="Cascadia Mono" w:hAnsi="Cascadia Mono" w:cs="Cascadia Mono"/>
          <w:color w:val="6F008A"/>
          <w:sz w:val="19"/>
          <w:szCs w:val="19"/>
          <w:lang w:val="ru-KG"/>
        </w:rPr>
        <w:t>LC_ALL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Russian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;</w:t>
      </w:r>
    </w:p>
    <w:p w14:paraId="2C0A210F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1BA2F4B9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input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5593207E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Digi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ans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08525FF6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</w:t>
      </w:r>
    </w:p>
    <w:p w14:paraId="5B382034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input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133861CE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shor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inputShort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Short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750CD96D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lo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inputLong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Long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08FE1047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floa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inputFloa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Floa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15C33A01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7D94F367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Введите:\n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doubl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564ABBB7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input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0C103AB8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cha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65A95326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input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2BE7BC63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shor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7432E4CC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inputShort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5F806736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lo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5C045B42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inputLong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2E2DC83F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floa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2D67E77D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inputFloa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06286EA5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lastRenderedPageBreak/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Хотите ли ввести степень? (&gt;=1 - да, 0 - нет)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58296750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ans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476D4AD1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ans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 {</w:t>
      </w:r>
    </w:p>
    <w:p w14:paraId="46DC1D33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whi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 {</w:t>
      </w:r>
    </w:p>
    <w:p w14:paraId="05590F3D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Введите степень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44AA453E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Digi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532F2A33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Digi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&gt; 2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5372B5BA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e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Степень должна быть больше 2!\n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72B27A2F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}</w:t>
      </w:r>
    </w:p>
    <w:p w14:paraId="44064034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input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Digi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;</w:t>
      </w:r>
    </w:p>
    <w:p w14:paraId="3ED9F0B8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input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Digi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;</w:t>
      </w:r>
    </w:p>
    <w:p w14:paraId="49F496EA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Short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inputShort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Digi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;</w:t>
      </w:r>
    </w:p>
    <w:p w14:paraId="474E6134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Long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inputLong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Digi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;</w:t>
      </w:r>
    </w:p>
    <w:p w14:paraId="24F3EBB2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Floa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inputFloa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Digi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;</w:t>
      </w:r>
    </w:p>
    <w:p w14:paraId="3CA5E368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}</w:t>
      </w:r>
    </w:p>
    <w:p w14:paraId="4311DB28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e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{</w:t>
      </w:r>
    </w:p>
    <w:p w14:paraId="1F116739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input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;</w:t>
      </w:r>
    </w:p>
    <w:p w14:paraId="79B1B970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input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;</w:t>
      </w:r>
    </w:p>
    <w:p w14:paraId="322405AF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Short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inputShort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;;</w:t>
      </w:r>
    </w:p>
    <w:p w14:paraId="2AFAD820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Long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inputLong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;</w:t>
      </w:r>
    </w:p>
    <w:p w14:paraId="74421D63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Floa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po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inputFloa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;</w:t>
      </w:r>
    </w:p>
    <w:p w14:paraId="276E5009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}</w:t>
      </w:r>
    </w:p>
    <w:p w14:paraId="4E01207E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</w:p>
    <w:p w14:paraId="1C485698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Результат:\n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doubl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1E2ED060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cha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04FCAD79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shor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Short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6C97B014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lo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Long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124AE727" w14:textId="77777777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floa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resultFloa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411DB5B5" w14:textId="04F8D8DD" w:rsid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}</w:t>
      </w:r>
    </w:p>
    <w:p w14:paraId="59A459F2" w14:textId="77777777" w:rsidR="006C0F06" w:rsidRPr="006C0F06" w:rsidRDefault="006C0F06" w:rsidP="006C0F0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0CC1F467" w14:textId="77777777" w:rsidR="006C0F06" w:rsidRDefault="006C0F06">
      <w:pPr>
        <w:spacing w:after="160" w:line="259" w:lineRule="auto"/>
        <w:rPr>
          <w:b/>
          <w:bCs/>
          <w:lang w:val="ru-RU"/>
        </w:rPr>
      </w:pPr>
      <w:r>
        <w:rPr>
          <w:b/>
          <w:bCs/>
          <w:lang w:val="ru-RU"/>
        </w:rPr>
        <w:t>Проверка выполнения</w:t>
      </w:r>
    </w:p>
    <w:p w14:paraId="66E6D48A" w14:textId="77777777" w:rsidR="006C0F06" w:rsidRDefault="006C0F06">
      <w:pPr>
        <w:spacing w:after="160" w:line="259" w:lineRule="auto"/>
        <w:rPr>
          <w:b/>
          <w:bCs/>
        </w:rPr>
      </w:pPr>
      <w:r w:rsidRPr="006C0F06">
        <w:rPr>
          <w:b/>
          <w:bCs/>
        </w:rPr>
        <w:drawing>
          <wp:inline distT="0" distB="0" distL="0" distR="0" wp14:anchorId="1A9F9753" wp14:editId="777D0226">
            <wp:extent cx="4473328" cy="2636748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73328" cy="2636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CDB33" w14:textId="77777777" w:rsidR="006C0F06" w:rsidRDefault="006C0F06">
      <w:pPr>
        <w:spacing w:after="160" w:line="259" w:lineRule="auto"/>
        <w:rPr>
          <w:b/>
          <w:bCs/>
          <w:lang w:val="ru-RU"/>
        </w:rPr>
      </w:pPr>
      <w:r>
        <w:rPr>
          <w:b/>
          <w:bCs/>
          <w:lang w:val="ru-RU"/>
        </w:rPr>
        <w:t xml:space="preserve">Блох схема </w:t>
      </w:r>
    </w:p>
    <w:p w14:paraId="35B97721" w14:textId="2AA897F7" w:rsidR="00D72CC0" w:rsidRPr="007B4CB8" w:rsidRDefault="00740483">
      <w:pPr>
        <w:spacing w:after="160" w:line="259" w:lineRule="auto"/>
        <w:rPr>
          <w:b/>
          <w:bCs/>
          <w:lang w:val="ru-RU"/>
        </w:rPr>
      </w:pPr>
      <w:r>
        <w:object w:dxaOrig="3457" w:dyaOrig="5797" w14:anchorId="44451E4F">
          <v:shape id="_x0000_i1026" type="#_x0000_t75" style="width:172.8pt;height:289.8pt" o:ole="">
            <v:imagedata r:id="rId10" o:title=""/>
          </v:shape>
          <o:OLEObject Type="Embed" ProgID="Visio.Drawing.15" ShapeID="_x0000_i1026" DrawAspect="Content" ObjectID="_1767766792" r:id="rId11"/>
        </w:object>
      </w:r>
    </w:p>
    <w:p w14:paraId="0D1C9804" w14:textId="77777777" w:rsidR="00D72CC0" w:rsidRDefault="00D72CC0">
      <w:pPr>
        <w:spacing w:after="160" w:line="259" w:lineRule="auto"/>
        <w:rPr>
          <w:b/>
          <w:bCs/>
          <w:sz w:val="32"/>
          <w:szCs w:val="28"/>
          <w:lang w:val="ru-RU"/>
        </w:rPr>
      </w:pPr>
      <w:r>
        <w:rPr>
          <w:b/>
          <w:bCs/>
          <w:sz w:val="32"/>
          <w:szCs w:val="28"/>
          <w:lang w:val="ru-RU"/>
        </w:rPr>
        <w:t>Задание 3</w:t>
      </w:r>
    </w:p>
    <w:p w14:paraId="493C082F" w14:textId="4325FC9D" w:rsidR="00D72CC0" w:rsidRDefault="00D72CC0" w:rsidP="00D72CC0">
      <w:pPr>
        <w:tabs>
          <w:tab w:val="left" w:pos="993"/>
        </w:tabs>
        <w:jc w:val="both"/>
        <w:rPr>
          <w:rFonts w:cs="Times New Roman"/>
          <w:sz w:val="24"/>
        </w:rPr>
      </w:pPr>
      <w:r w:rsidRPr="00D72CC0">
        <w:rPr>
          <w:rFonts w:cs="Times New Roman"/>
          <w:sz w:val="24"/>
        </w:rPr>
        <w:t xml:space="preserve">Информация по работникам </w:t>
      </w:r>
      <w:r w:rsidRPr="00D72CC0">
        <w:rPr>
          <w:rFonts w:cs="Times New Roman"/>
          <w:sz w:val="24"/>
          <w:lang w:val="en-US"/>
        </w:rPr>
        <w:t>N</w:t>
      </w:r>
      <w:r w:rsidRPr="00D72CC0">
        <w:rPr>
          <w:rFonts w:cs="Times New Roman"/>
          <w:sz w:val="24"/>
        </w:rPr>
        <w:t xml:space="preserve"> заводов задается структурой с полями: фамилия, возраст, специальность, средний оклад. Ввести информацию по заводам, посчитать количество слесарей и токарей. Вывести эти значения на консоль. </w:t>
      </w:r>
    </w:p>
    <w:p w14:paraId="2358DF8A" w14:textId="77777777" w:rsidR="00D72CC0" w:rsidRPr="00D72CC0" w:rsidRDefault="00D72CC0" w:rsidP="00D72CC0">
      <w:pPr>
        <w:tabs>
          <w:tab w:val="left" w:pos="993"/>
        </w:tabs>
        <w:jc w:val="both"/>
        <w:rPr>
          <w:rFonts w:cs="Times New Roman"/>
          <w:sz w:val="24"/>
        </w:rPr>
      </w:pPr>
    </w:p>
    <w:p w14:paraId="427BED66" w14:textId="23847612" w:rsidR="00D72CC0" w:rsidRDefault="00D72CC0">
      <w:pPr>
        <w:spacing w:after="160" w:line="259" w:lineRule="auto"/>
        <w:rPr>
          <w:b/>
          <w:bCs/>
          <w:lang w:val="ru-RU"/>
        </w:rPr>
      </w:pPr>
      <w:r>
        <w:rPr>
          <w:b/>
          <w:bCs/>
          <w:lang w:val="ru-RU"/>
        </w:rPr>
        <w:t xml:space="preserve">Код программы </w:t>
      </w:r>
    </w:p>
    <w:p w14:paraId="46E02E59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iostre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&gt;</w:t>
      </w:r>
    </w:p>
    <w:p w14:paraId="215EF16A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&gt;</w:t>
      </w:r>
    </w:p>
    <w:p w14:paraId="52602442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vecto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&gt;</w:t>
      </w:r>
    </w:p>
    <w:p w14:paraId="4D5BCD05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windows.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&gt;</w:t>
      </w:r>
    </w:p>
    <w:p w14:paraId="55D518E0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6B281DF7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7D128FB4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4C1FD9B6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cla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/>
        </w:rPr>
        <w:t>Work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{</w:t>
      </w:r>
    </w:p>
    <w:p w14:paraId="7CEFF58D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:</w:t>
      </w:r>
    </w:p>
    <w:p w14:paraId="1CAC2BA5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sur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14131184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ag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3A93ADC0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special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4E7D6C73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averageSalar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3CB65F7B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3B79B425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:</w:t>
      </w:r>
    </w:p>
    <w:p w14:paraId="4700CDB3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</w:p>
    <w:p w14:paraId="04E03934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Work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s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a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s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sa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) :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sur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s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)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ag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a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)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special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s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)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averageSalar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sa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 {}</w:t>
      </w:r>
    </w:p>
    <w:p w14:paraId="28FF25F5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5F5FE5F8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getSur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(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{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sur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 }</w:t>
      </w:r>
    </w:p>
    <w:p w14:paraId="7D063D3F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getAg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(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{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ag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 }</w:t>
      </w:r>
    </w:p>
    <w:p w14:paraId="73689823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getSpecial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(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{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special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 }</w:t>
      </w:r>
    </w:p>
    <w:p w14:paraId="0EA17978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getAverageSalar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(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{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averageSalar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 }</w:t>
      </w:r>
    </w:p>
    <w:p w14:paraId="63BDA2B8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};</w:t>
      </w:r>
    </w:p>
    <w:p w14:paraId="7D185A89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2A5636FA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4887DC60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cla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/>
        </w:rPr>
        <w:t>FactoryManag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{</w:t>
      </w:r>
    </w:p>
    <w:p w14:paraId="1F1E3AA0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:</w:t>
      </w:r>
    </w:p>
    <w:p w14:paraId="65BBC73E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/>
        </w:rPr>
        <w:t>vect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&lt;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/>
        </w:rPr>
        <w:t>vect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&lt;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/>
        </w:rPr>
        <w:t>Work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&gt;&gt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factorie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; </w:t>
      </w:r>
    </w:p>
    <w:p w14:paraId="6FD77B6C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38A6DFA3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:</w:t>
      </w:r>
    </w:p>
    <w:p w14:paraId="74DE3E5D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addWorker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factoryIndex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 {</w:t>
      </w:r>
    </w:p>
    <w:p w14:paraId="0D0B60F0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numWorker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08928113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Введите количество работников на заводе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factoryIndex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+ 1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776E7DFB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numWorker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64E3FC58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1954A70B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/>
        </w:rPr>
        <w:t>vect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&lt;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/>
        </w:rPr>
        <w:t>Work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&gt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factoryWorker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; </w:t>
      </w:r>
    </w:p>
    <w:p w14:paraId="5F991A20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0F8C2242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j = 0; j &lt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numWorker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 ++j) {</w:t>
      </w:r>
    </w:p>
    <w:p w14:paraId="0E0AEF48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sur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special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548A6490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ag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5C40C61F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averageSalar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3BFD7CFC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06B0B4B4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Введите фамилию работника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j + 1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4411191C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sur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5EFD1818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Введите возраст работника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j + 1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2E923127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ag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3974763E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Введите специальность работника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j + 1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 (слесарь/токарь)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43E8F088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special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5A605A3C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Введите средний оклад работника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j + 1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3D729EEA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averageSalar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71475F28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5A1A6DCD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factoryWorkers.emplace_bac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sur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ag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special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averageSalar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;</w:t>
      </w:r>
    </w:p>
    <w:p w14:paraId="42F33D72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}</w:t>
      </w:r>
    </w:p>
    <w:p w14:paraId="08890E71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0CFBB83B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factories.push_bac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factoryWorker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); </w:t>
      </w:r>
    </w:p>
    <w:p w14:paraId="2FD7653C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}</w:t>
      </w:r>
    </w:p>
    <w:p w14:paraId="7553724E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1D550D6E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ntWorker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numFitter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numTurner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 {</w:t>
      </w:r>
    </w:p>
    <w:p w14:paraId="62F0E86F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aut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&amp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factor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: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factorie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 {</w:t>
      </w:r>
    </w:p>
    <w:p w14:paraId="4F11E25C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aut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&amp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work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: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factor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 {</w:t>
      </w:r>
    </w:p>
    <w:p w14:paraId="7C25BCCF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worker.getSpecial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==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слесарь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 {</w:t>
      </w:r>
    </w:p>
    <w:p w14:paraId="4EC945C9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numFitter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++;</w:t>
      </w:r>
    </w:p>
    <w:p w14:paraId="1A872223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    }</w:t>
      </w:r>
    </w:p>
    <w:p w14:paraId="4D3564B1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e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worker.getSpecial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==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токарь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 {</w:t>
      </w:r>
    </w:p>
    <w:p w14:paraId="1464BB30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/>
        </w:rPr>
        <w:t>numTurner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++;</w:t>
      </w:r>
    </w:p>
    <w:p w14:paraId="776DCE97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    }</w:t>
      </w:r>
    </w:p>
    <w:p w14:paraId="4A9B72DD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    }</w:t>
      </w:r>
    </w:p>
    <w:p w14:paraId="48925370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}</w:t>
      </w:r>
    </w:p>
    <w:p w14:paraId="3097D0A5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}</w:t>
      </w:r>
    </w:p>
    <w:p w14:paraId="4B2C256E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};</w:t>
      </w:r>
    </w:p>
    <w:p w14:paraId="77A4BE7B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062C6681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) {</w:t>
      </w:r>
    </w:p>
    <w:p w14:paraId="7065130A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setloca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r>
        <w:rPr>
          <w:rFonts w:ascii="Cascadia Mono" w:hAnsi="Cascadia Mono" w:cs="Cascadia Mono"/>
          <w:color w:val="6F008A"/>
          <w:sz w:val="19"/>
          <w:szCs w:val="19"/>
          <w:lang w:val="ru-KG"/>
        </w:rPr>
        <w:t>LC_ALL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Russian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;</w:t>
      </w:r>
    </w:p>
    <w:p w14:paraId="70985EF7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SetConsoleOutputC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1251);</w:t>
      </w:r>
    </w:p>
    <w:p w14:paraId="20801F25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SetConsoleC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(1251); </w:t>
      </w:r>
    </w:p>
    <w:p w14:paraId="6E379A31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66233C24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numFactorie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70C7121C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Введите количество заводов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200E9EA1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numFactorie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6BE85409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4AECDD66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/>
        </w:rPr>
        <w:t>FactoryManag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factoryManag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7BF65CE8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35571BBB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i = 0; i &lt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numFactorie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 ++i) {</w:t>
      </w:r>
    </w:p>
    <w:p w14:paraId="69CF9AB1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factoryManager.addWorker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i);</w:t>
      </w:r>
    </w:p>
    <w:p w14:paraId="5C6E5642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}</w:t>
      </w:r>
    </w:p>
    <w:p w14:paraId="0FF019A4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09145F21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numFitter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0;</w:t>
      </w:r>
    </w:p>
    <w:p w14:paraId="6D923174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numTurner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= 0;</w:t>
      </w:r>
    </w:p>
    <w:p w14:paraId="1C801F63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factoryManager.countWorker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numFitter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numTurner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);</w:t>
      </w:r>
    </w:p>
    <w:p w14:paraId="7A40D055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23855600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Количество слесарей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numFitter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4D41010F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lastRenderedPageBreak/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/>
        </w:rPr>
        <w:t>"Количество токарей: "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numTurner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;</w:t>
      </w:r>
    </w:p>
    <w:p w14:paraId="51D28C17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</w:p>
    <w:p w14:paraId="155540EC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 xml:space="preserve"> 0;</w:t>
      </w:r>
    </w:p>
    <w:p w14:paraId="02A86D2A" w14:textId="77777777" w:rsidR="00C85BEC" w:rsidRDefault="00C85BEC" w:rsidP="00C85BEC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KG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/>
        </w:rPr>
        <w:t>}</w:t>
      </w:r>
    </w:p>
    <w:p w14:paraId="2BB24836" w14:textId="77777777" w:rsidR="00D72CC0" w:rsidRPr="00D72CC0" w:rsidRDefault="00D72CC0">
      <w:pPr>
        <w:spacing w:after="160" w:line="259" w:lineRule="auto"/>
        <w:rPr>
          <w:b/>
          <w:bCs/>
          <w:lang w:val="en-US"/>
        </w:rPr>
      </w:pPr>
    </w:p>
    <w:p w14:paraId="6C8F9B57" w14:textId="3EB4E95C" w:rsidR="00D72CC0" w:rsidRDefault="00D72CC0">
      <w:pPr>
        <w:spacing w:after="160" w:line="259" w:lineRule="auto"/>
        <w:rPr>
          <w:b/>
          <w:bCs/>
          <w:lang w:val="ru-RU"/>
        </w:rPr>
      </w:pPr>
      <w:r>
        <w:rPr>
          <w:b/>
          <w:bCs/>
          <w:lang w:val="ru-RU"/>
        </w:rPr>
        <w:t>Проверка выполнения</w:t>
      </w:r>
    </w:p>
    <w:p w14:paraId="3D69457D" w14:textId="5AA0D813" w:rsidR="00C85BEC" w:rsidRDefault="00C85BEC">
      <w:pPr>
        <w:spacing w:after="160" w:line="259" w:lineRule="auto"/>
        <w:rPr>
          <w:b/>
          <w:bCs/>
          <w:lang w:val="ru-RU"/>
        </w:rPr>
      </w:pPr>
      <w:r w:rsidRPr="00C85BEC">
        <w:rPr>
          <w:b/>
          <w:bCs/>
          <w:lang w:val="ru-RU"/>
        </w:rPr>
        <w:drawing>
          <wp:inline distT="0" distB="0" distL="0" distR="0" wp14:anchorId="678E420B" wp14:editId="57888479">
            <wp:extent cx="5448772" cy="244623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48772" cy="2446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7F76AE" w14:textId="77777777" w:rsidR="009B01F7" w:rsidRDefault="00D72CC0">
      <w:pPr>
        <w:spacing w:after="160" w:line="259" w:lineRule="auto"/>
        <w:rPr>
          <w:b/>
          <w:bCs/>
          <w:lang w:val="ru-RU"/>
        </w:rPr>
      </w:pPr>
      <w:r>
        <w:rPr>
          <w:b/>
          <w:bCs/>
          <w:lang w:val="ru-RU"/>
        </w:rPr>
        <w:t xml:space="preserve">Блок схема </w:t>
      </w:r>
    </w:p>
    <w:p w14:paraId="592453A3" w14:textId="37B590DB" w:rsidR="00FE70CB" w:rsidRPr="007B4CB8" w:rsidRDefault="007B4CB8" w:rsidP="007B4CB8">
      <w:pPr>
        <w:spacing w:after="160" w:line="259" w:lineRule="auto"/>
        <w:jc w:val="center"/>
        <w:rPr>
          <w:b/>
          <w:bCs/>
        </w:rPr>
      </w:pPr>
      <w:r>
        <w:object w:dxaOrig="4537" w:dyaOrig="11042" w14:anchorId="14EC6132">
          <v:shape id="_x0000_i1027" type="#_x0000_t75" style="width:163.8pt;height:397.8pt" o:ole="">
            <v:imagedata r:id="rId13" o:title=""/>
          </v:shape>
          <o:OLEObject Type="Embed" ProgID="Visio.Drawing.15" ShapeID="_x0000_i1027" DrawAspect="Content" ObjectID="_1767766793" r:id="rId14"/>
        </w:object>
      </w:r>
    </w:p>
    <w:sectPr w:rsidR="00FE70CB" w:rsidRPr="007B4CB8" w:rsidSect="00905C2F">
      <w:pgSz w:w="11906" w:h="16838" w:code="9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99C324F"/>
    <w:multiLevelType w:val="hybridMultilevel"/>
    <w:tmpl w:val="0AF01068"/>
    <w:lvl w:ilvl="0" w:tplc="4B30C24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drawingGridHorizontalSpacing w:val="120"/>
  <w:displayHorizontalDrawingGridEvery w:val="2"/>
  <w:displayVerticalDrawingGridEvery w:val="2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4769D"/>
    <w:rsid w:val="001D5755"/>
    <w:rsid w:val="0024769D"/>
    <w:rsid w:val="00271963"/>
    <w:rsid w:val="002A241A"/>
    <w:rsid w:val="002C61D2"/>
    <w:rsid w:val="00364FEE"/>
    <w:rsid w:val="00672794"/>
    <w:rsid w:val="006C0F06"/>
    <w:rsid w:val="00740483"/>
    <w:rsid w:val="007B4CB8"/>
    <w:rsid w:val="00905C2F"/>
    <w:rsid w:val="009B01F7"/>
    <w:rsid w:val="009F7884"/>
    <w:rsid w:val="00B06B7C"/>
    <w:rsid w:val="00B35B12"/>
    <w:rsid w:val="00C84BFB"/>
    <w:rsid w:val="00C85BEC"/>
    <w:rsid w:val="00CA29C2"/>
    <w:rsid w:val="00CB3402"/>
    <w:rsid w:val="00D72CC0"/>
    <w:rsid w:val="00DA4662"/>
    <w:rsid w:val="00E57C09"/>
    <w:rsid w:val="00EB4F39"/>
    <w:rsid w:val="00F74748"/>
    <w:rsid w:val="00F774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KG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EF02028"/>
  <w15:chartTrackingRefBased/>
  <w15:docId w15:val="{BCB8424A-4C76-476D-964D-EC03604C09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ru-KG" w:eastAsia="en-US" w:bidi="hi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B4F39"/>
    <w:pPr>
      <w:spacing w:after="0" w:line="240" w:lineRule="auto"/>
    </w:pPr>
    <w:rPr>
      <w:sz w:val="28"/>
      <w:szCs w:val="24"/>
      <w:lang w:bidi="ar-SA"/>
    </w:rPr>
  </w:style>
  <w:style w:type="paragraph" w:styleId="1">
    <w:name w:val="heading 1"/>
    <w:basedOn w:val="a"/>
    <w:next w:val="a"/>
    <w:link w:val="10"/>
    <w:uiPriority w:val="9"/>
    <w:qFormat/>
    <w:rsid w:val="00271963"/>
    <w:pPr>
      <w:keepNext/>
      <w:keepLines/>
      <w:spacing w:before="240" w:line="256" w:lineRule="auto"/>
      <w:outlineLvl w:val="0"/>
    </w:pPr>
    <w:rPr>
      <w:rFonts w:eastAsiaTheme="majorEastAsia" w:cstheme="majorBidi"/>
      <w:color w:val="000000" w:themeColor="text1"/>
      <w:szCs w:val="29"/>
    </w:rPr>
  </w:style>
  <w:style w:type="paragraph" w:styleId="2">
    <w:name w:val="heading 2"/>
    <w:basedOn w:val="a"/>
    <w:next w:val="a"/>
    <w:link w:val="20"/>
    <w:uiPriority w:val="9"/>
    <w:unhideWhenUsed/>
    <w:qFormat/>
    <w:rsid w:val="00672794"/>
    <w:pPr>
      <w:keepNext/>
      <w:keepLines/>
      <w:spacing w:before="40" w:line="256" w:lineRule="auto"/>
      <w:outlineLvl w:val="1"/>
    </w:pPr>
    <w:rPr>
      <w:rFonts w:eastAsiaTheme="majorEastAsia" w:cstheme="majorBidi"/>
      <w:color w:val="000000" w:themeColor="text1"/>
      <w:sz w:val="26"/>
      <w:szCs w:val="23"/>
    </w:rPr>
  </w:style>
  <w:style w:type="paragraph" w:styleId="3">
    <w:name w:val="heading 3"/>
    <w:basedOn w:val="a"/>
    <w:next w:val="a"/>
    <w:link w:val="30"/>
    <w:uiPriority w:val="9"/>
    <w:unhideWhenUsed/>
    <w:qFormat/>
    <w:rsid w:val="00672794"/>
    <w:pPr>
      <w:keepNext/>
      <w:keepLines/>
      <w:spacing w:before="40" w:line="256" w:lineRule="auto"/>
      <w:outlineLvl w:val="2"/>
    </w:pPr>
    <w:rPr>
      <w:rFonts w:eastAsiaTheme="majorEastAsia" w:cstheme="majorBidi"/>
      <w:color w:val="000000" w:themeColor="text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905C2F"/>
    <w:pPr>
      <w:contextualSpacing/>
    </w:pPr>
    <w:rPr>
      <w:rFonts w:eastAsiaTheme="majorEastAsia" w:cstheme="majorBidi"/>
      <w:b/>
      <w:spacing w:val="-10"/>
      <w:kern w:val="28"/>
      <w:sz w:val="32"/>
      <w:szCs w:val="50"/>
    </w:rPr>
  </w:style>
  <w:style w:type="character" w:customStyle="1" w:styleId="a4">
    <w:name w:val="Заголовок Знак"/>
    <w:basedOn w:val="a0"/>
    <w:link w:val="a3"/>
    <w:uiPriority w:val="10"/>
    <w:rsid w:val="00905C2F"/>
    <w:rPr>
      <w:rFonts w:eastAsiaTheme="majorEastAsia" w:cstheme="majorBidi"/>
      <w:b/>
      <w:spacing w:val="-10"/>
      <w:kern w:val="28"/>
      <w:sz w:val="32"/>
      <w:szCs w:val="50"/>
    </w:rPr>
  </w:style>
  <w:style w:type="character" w:customStyle="1" w:styleId="10">
    <w:name w:val="Заголовок 1 Знак"/>
    <w:basedOn w:val="a0"/>
    <w:link w:val="1"/>
    <w:uiPriority w:val="9"/>
    <w:rsid w:val="00271963"/>
    <w:rPr>
      <w:rFonts w:eastAsiaTheme="majorEastAsia" w:cstheme="majorBidi"/>
      <w:color w:val="000000" w:themeColor="text1"/>
      <w:sz w:val="28"/>
      <w:szCs w:val="29"/>
    </w:rPr>
  </w:style>
  <w:style w:type="character" w:customStyle="1" w:styleId="20">
    <w:name w:val="Заголовок 2 Знак"/>
    <w:basedOn w:val="a0"/>
    <w:link w:val="2"/>
    <w:uiPriority w:val="9"/>
    <w:rsid w:val="00672794"/>
    <w:rPr>
      <w:rFonts w:eastAsiaTheme="majorEastAsia" w:cstheme="majorBidi"/>
      <w:color w:val="000000" w:themeColor="text1"/>
      <w:sz w:val="26"/>
      <w:szCs w:val="23"/>
    </w:rPr>
  </w:style>
  <w:style w:type="character" w:customStyle="1" w:styleId="30">
    <w:name w:val="Заголовок 3 Знак"/>
    <w:basedOn w:val="a0"/>
    <w:link w:val="3"/>
    <w:uiPriority w:val="9"/>
    <w:rsid w:val="00672794"/>
    <w:rPr>
      <w:rFonts w:eastAsiaTheme="majorEastAsia" w:cstheme="majorBidi"/>
      <w:color w:val="000000" w:themeColor="text1"/>
      <w:szCs w:val="21"/>
    </w:rPr>
  </w:style>
  <w:style w:type="paragraph" w:styleId="a5">
    <w:name w:val="List Paragraph"/>
    <w:basedOn w:val="a"/>
    <w:uiPriority w:val="34"/>
    <w:qFormat/>
    <w:rsid w:val="00F74748"/>
    <w:pPr>
      <w:spacing w:after="200" w:line="276" w:lineRule="auto"/>
      <w:ind w:left="720"/>
      <w:contextualSpacing/>
    </w:pPr>
    <w:rPr>
      <w:rFonts w:asciiTheme="minorHAnsi" w:hAnsiTheme="minorHAnsi"/>
      <w:sz w:val="22"/>
      <w:szCs w:val="22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7229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emf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605422-2737-475B-8868-ADD8F254DF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8</Pages>
  <Words>1152</Words>
  <Characters>6572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 Gaziev</dc:creator>
  <cp:keywords/>
  <dc:description/>
  <cp:lastModifiedBy>David Gaziev</cp:lastModifiedBy>
  <cp:revision>4</cp:revision>
  <dcterms:created xsi:type="dcterms:W3CDTF">2024-01-26T02:16:00Z</dcterms:created>
  <dcterms:modified xsi:type="dcterms:W3CDTF">2024-01-26T03:33:00Z</dcterms:modified>
</cp:coreProperties>
</file>